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6597" w:rsidRDefault="00A06597" w:rsidP="003B729F">
      <w:pPr>
        <w:pStyle w:val="Heading1"/>
      </w:pPr>
      <w:r>
        <w:t>Introduktion</w:t>
      </w:r>
    </w:p>
    <w:p w:rsidR="003B729F" w:rsidRPr="00A06597" w:rsidRDefault="00A06597" w:rsidP="00A06597">
      <w:r w:rsidRPr="00A06597">
        <w:t>ForcePAD är ett skissprogram för material, kraft och form. Med hjälp av programmet kan strukturer enkelt ritas upp och analyseras med hänsyn till pålagda krafter och låsningar. Uppbyggnaden av programmet är baserad på samma ideer som vanliga ritprogram, som t ex MS Paint, PhotoShop, PaintShop Pro eller The GIMP. Material ritas med pennor, vilkas storlek och form kan ändras. Krafter placeras ut med enkla klickningar med musen. Låsningar av konstruktionen målas också ut. Deformationer och spänningar kan sedan enkelt beräknas och visualiseras.</w:t>
      </w:r>
    </w:p>
    <w:p w:rsidR="00A06597" w:rsidRDefault="003B729F" w:rsidP="003B729F">
      <w:pPr>
        <w:pStyle w:val="Heading1"/>
      </w:pPr>
      <w:r>
        <w:t>Installation</w:t>
      </w:r>
    </w:p>
    <w:p w:rsidR="003B729F" w:rsidRDefault="00A06597" w:rsidP="00A06597">
      <w:pPr>
        <w:pStyle w:val="Heading2"/>
      </w:pPr>
      <w:r>
        <w:t>Systemkrav</w:t>
      </w:r>
    </w:p>
    <w:tbl>
      <w:tblPr>
        <w:tblW w:w="0" w:type="auto"/>
        <w:tblInd w:w="108" w:type="dxa"/>
        <w:tblLook w:val="0000"/>
      </w:tblPr>
      <w:tblGrid>
        <w:gridCol w:w="1815"/>
        <w:gridCol w:w="3239"/>
        <w:gridCol w:w="3260"/>
      </w:tblGrid>
      <w:tr w:rsidR="00FD0947" w:rsidTr="00422AF9">
        <w:tc>
          <w:tcPr>
            <w:tcW w:w="1723" w:type="dxa"/>
          </w:tcPr>
          <w:p w:rsidR="00FD0947" w:rsidRPr="00522B5A" w:rsidRDefault="00FD0947" w:rsidP="00AE598D">
            <w:pPr>
              <w:pStyle w:val="NoSpacing"/>
              <w:rPr>
                <w:lang w:val="sv-SE"/>
              </w:rPr>
            </w:pPr>
          </w:p>
        </w:tc>
        <w:tc>
          <w:tcPr>
            <w:tcW w:w="3239" w:type="dxa"/>
          </w:tcPr>
          <w:p w:rsidR="00FD0947" w:rsidRPr="00FD0947" w:rsidRDefault="00FD0947" w:rsidP="00AE598D">
            <w:pPr>
              <w:pStyle w:val="NoSpacing"/>
              <w:rPr>
                <w:b/>
              </w:rPr>
            </w:pPr>
            <w:r w:rsidRPr="00FD0947">
              <w:rPr>
                <w:b/>
              </w:rPr>
              <w:t>Windows</w:t>
            </w:r>
          </w:p>
        </w:tc>
        <w:tc>
          <w:tcPr>
            <w:tcW w:w="3260" w:type="dxa"/>
          </w:tcPr>
          <w:p w:rsidR="00FD0947" w:rsidRPr="00FD0947" w:rsidRDefault="00FD0947" w:rsidP="00AE598D">
            <w:pPr>
              <w:pStyle w:val="NoSpacing"/>
              <w:rPr>
                <w:b/>
              </w:rPr>
            </w:pPr>
            <w:r w:rsidRPr="00FD0947">
              <w:rPr>
                <w:b/>
              </w:rPr>
              <w:t>Mac OS X</w:t>
            </w:r>
          </w:p>
        </w:tc>
      </w:tr>
      <w:tr w:rsidR="00FD0947" w:rsidRPr="00FD0947" w:rsidTr="00422AF9">
        <w:tc>
          <w:tcPr>
            <w:tcW w:w="1723" w:type="dxa"/>
          </w:tcPr>
          <w:p w:rsidR="00FD0947" w:rsidRDefault="00FD0947" w:rsidP="00AE598D">
            <w:pPr>
              <w:pStyle w:val="NoSpacing"/>
            </w:pPr>
          </w:p>
        </w:tc>
        <w:tc>
          <w:tcPr>
            <w:tcW w:w="3239" w:type="dxa"/>
          </w:tcPr>
          <w:p w:rsidR="00FD0947" w:rsidRPr="00FD0947" w:rsidRDefault="00FD0947" w:rsidP="00AE598D">
            <w:pPr>
              <w:pStyle w:val="NoSpacing"/>
            </w:pPr>
          </w:p>
        </w:tc>
        <w:tc>
          <w:tcPr>
            <w:tcW w:w="3260" w:type="dxa"/>
          </w:tcPr>
          <w:p w:rsidR="00FD0947" w:rsidRPr="00FD0947" w:rsidRDefault="00FD0947" w:rsidP="00AE598D">
            <w:pPr>
              <w:pStyle w:val="NoSpacing"/>
            </w:pPr>
          </w:p>
        </w:tc>
      </w:tr>
      <w:tr w:rsidR="00FD0947" w:rsidRPr="00FD0947" w:rsidTr="00422AF9">
        <w:tc>
          <w:tcPr>
            <w:tcW w:w="1723" w:type="dxa"/>
          </w:tcPr>
          <w:p w:rsidR="00FD0947" w:rsidRPr="00AE598D" w:rsidRDefault="00FD0947" w:rsidP="00AE598D">
            <w:pPr>
              <w:pStyle w:val="NoSpacing"/>
              <w:rPr>
                <w:b/>
              </w:rPr>
            </w:pPr>
            <w:r w:rsidRPr="00AE598D">
              <w:rPr>
                <w:b/>
              </w:rPr>
              <w:t>Operativsystem</w:t>
            </w:r>
          </w:p>
        </w:tc>
        <w:tc>
          <w:tcPr>
            <w:tcW w:w="3239" w:type="dxa"/>
          </w:tcPr>
          <w:p w:rsidR="00FD0947" w:rsidRDefault="00FD0947" w:rsidP="00AE598D">
            <w:pPr>
              <w:pStyle w:val="NoSpacing"/>
            </w:pPr>
            <w:r>
              <w:t>Windows XP</w:t>
            </w:r>
          </w:p>
          <w:p w:rsidR="00FD0947" w:rsidRDefault="00FD0947" w:rsidP="00AE598D">
            <w:pPr>
              <w:pStyle w:val="NoSpacing"/>
            </w:pPr>
            <w:r w:rsidRPr="00FD0947">
              <w:t>Windows Vista</w:t>
            </w:r>
          </w:p>
          <w:p w:rsidR="00422AF9" w:rsidRPr="00FD0947" w:rsidRDefault="00422AF9" w:rsidP="00AE598D">
            <w:pPr>
              <w:pStyle w:val="NoSpacing"/>
            </w:pPr>
          </w:p>
        </w:tc>
        <w:tc>
          <w:tcPr>
            <w:tcW w:w="3260" w:type="dxa"/>
          </w:tcPr>
          <w:p w:rsidR="00FD0947" w:rsidRPr="00522B5A" w:rsidRDefault="00FD0947" w:rsidP="00AE598D">
            <w:pPr>
              <w:pStyle w:val="NoSpacing"/>
              <w:rPr>
                <w:lang w:val="sv-SE"/>
              </w:rPr>
            </w:pPr>
            <w:r w:rsidRPr="00522B5A">
              <w:rPr>
                <w:lang w:val="sv-SE"/>
              </w:rPr>
              <w:t>Mac OS X 10.4 eller 10.5 med Intel baserad processor</w:t>
            </w:r>
          </w:p>
        </w:tc>
      </w:tr>
      <w:tr w:rsidR="00FD0947" w:rsidTr="00422AF9">
        <w:tc>
          <w:tcPr>
            <w:tcW w:w="1723" w:type="dxa"/>
          </w:tcPr>
          <w:p w:rsidR="00FD0947" w:rsidRPr="00AE598D" w:rsidRDefault="00FD0947" w:rsidP="00AE598D">
            <w:pPr>
              <w:pStyle w:val="NoSpacing"/>
              <w:rPr>
                <w:b/>
              </w:rPr>
            </w:pPr>
            <w:r w:rsidRPr="00AE598D">
              <w:rPr>
                <w:b/>
              </w:rPr>
              <w:t>Processor</w:t>
            </w:r>
          </w:p>
        </w:tc>
        <w:tc>
          <w:tcPr>
            <w:tcW w:w="3239" w:type="dxa"/>
          </w:tcPr>
          <w:p w:rsidR="00FD0947" w:rsidRDefault="00FD0947" w:rsidP="00AE598D">
            <w:pPr>
              <w:pStyle w:val="NoSpacing"/>
            </w:pPr>
            <w:r>
              <w:t xml:space="preserve">Intel Pentium 4 eller högre. </w:t>
            </w:r>
          </w:p>
          <w:p w:rsidR="00FD0947" w:rsidRDefault="00FD0947" w:rsidP="00AE598D">
            <w:pPr>
              <w:pStyle w:val="NoSpacing"/>
            </w:pPr>
          </w:p>
        </w:tc>
        <w:tc>
          <w:tcPr>
            <w:tcW w:w="3260" w:type="dxa"/>
          </w:tcPr>
          <w:p w:rsidR="00FD0947" w:rsidRDefault="00FD0947" w:rsidP="00AE598D">
            <w:pPr>
              <w:pStyle w:val="NoSpacing"/>
            </w:pPr>
            <w:r>
              <w:t>-</w:t>
            </w:r>
          </w:p>
        </w:tc>
      </w:tr>
      <w:tr w:rsidR="00FD0947" w:rsidTr="00422AF9">
        <w:tc>
          <w:tcPr>
            <w:tcW w:w="1723" w:type="dxa"/>
          </w:tcPr>
          <w:p w:rsidR="00FD0947" w:rsidRPr="00AE598D" w:rsidRDefault="00FD0947" w:rsidP="00AE598D">
            <w:pPr>
              <w:pStyle w:val="NoSpacing"/>
              <w:rPr>
                <w:b/>
              </w:rPr>
            </w:pPr>
            <w:r w:rsidRPr="00AE598D">
              <w:rPr>
                <w:b/>
              </w:rPr>
              <w:t>Minne</w:t>
            </w:r>
          </w:p>
        </w:tc>
        <w:tc>
          <w:tcPr>
            <w:tcW w:w="3239" w:type="dxa"/>
          </w:tcPr>
          <w:p w:rsidR="00FD0947" w:rsidRDefault="00FD0947" w:rsidP="00AE598D">
            <w:pPr>
              <w:pStyle w:val="NoSpacing"/>
            </w:pPr>
            <w:r>
              <w:t>minst 512 Mb</w:t>
            </w:r>
          </w:p>
          <w:p w:rsidR="00FD0947" w:rsidRDefault="00FD0947" w:rsidP="00AE598D">
            <w:pPr>
              <w:pStyle w:val="NoSpacing"/>
            </w:pPr>
          </w:p>
        </w:tc>
        <w:tc>
          <w:tcPr>
            <w:tcW w:w="3260" w:type="dxa"/>
          </w:tcPr>
          <w:p w:rsidR="00FD0947" w:rsidRPr="00FD0947" w:rsidRDefault="00FD0947" w:rsidP="00AE598D">
            <w:pPr>
              <w:pStyle w:val="NoSpacing"/>
            </w:pPr>
            <w:r>
              <w:t>minst 512 Mb</w:t>
            </w:r>
          </w:p>
        </w:tc>
      </w:tr>
      <w:tr w:rsidR="00FD0947" w:rsidTr="00422AF9">
        <w:tc>
          <w:tcPr>
            <w:tcW w:w="1723" w:type="dxa"/>
          </w:tcPr>
          <w:p w:rsidR="00FD0947" w:rsidRPr="00AE598D" w:rsidRDefault="00FD0947" w:rsidP="00AE598D">
            <w:pPr>
              <w:pStyle w:val="NoSpacing"/>
              <w:rPr>
                <w:b/>
              </w:rPr>
            </w:pPr>
            <w:r w:rsidRPr="00AE598D">
              <w:rPr>
                <w:b/>
              </w:rPr>
              <w:t>Hårddiskkrav</w:t>
            </w:r>
          </w:p>
        </w:tc>
        <w:tc>
          <w:tcPr>
            <w:tcW w:w="3239" w:type="dxa"/>
          </w:tcPr>
          <w:p w:rsidR="00FD0947" w:rsidRPr="00522B5A" w:rsidRDefault="00FD0947" w:rsidP="00AE598D">
            <w:pPr>
              <w:pStyle w:val="NoSpacing"/>
              <w:rPr>
                <w:lang w:val="sv-SE"/>
              </w:rPr>
            </w:pPr>
            <w:r w:rsidRPr="00522B5A">
              <w:rPr>
                <w:lang w:val="sv-SE"/>
              </w:rPr>
              <w:t>4 Mb installerat, 1 Gb eller mer ledigt på hårddisken för att kunna köra större modeller.</w:t>
            </w:r>
          </w:p>
          <w:p w:rsidR="00FD0947" w:rsidRPr="00522B5A" w:rsidRDefault="00FD0947" w:rsidP="00AE598D">
            <w:pPr>
              <w:pStyle w:val="NoSpacing"/>
              <w:rPr>
                <w:lang w:val="sv-SE"/>
              </w:rPr>
            </w:pPr>
          </w:p>
        </w:tc>
        <w:tc>
          <w:tcPr>
            <w:tcW w:w="3260" w:type="dxa"/>
          </w:tcPr>
          <w:p w:rsidR="00FD0947" w:rsidRPr="00522B5A" w:rsidRDefault="00FD0947" w:rsidP="00AE598D">
            <w:pPr>
              <w:pStyle w:val="NoSpacing"/>
              <w:rPr>
                <w:lang w:val="sv-SE"/>
              </w:rPr>
            </w:pPr>
            <w:r w:rsidRPr="00522B5A">
              <w:rPr>
                <w:lang w:val="sv-SE"/>
              </w:rPr>
              <w:t>4 Mb installerat, 1 Gb eller mer ledigt på hårddisken för att kunna köra större modeller.</w:t>
            </w:r>
          </w:p>
        </w:tc>
      </w:tr>
      <w:tr w:rsidR="00FD0947" w:rsidTr="00422AF9">
        <w:tc>
          <w:tcPr>
            <w:tcW w:w="1723" w:type="dxa"/>
          </w:tcPr>
          <w:p w:rsidR="00FD0947" w:rsidRPr="00AE598D" w:rsidRDefault="00FD0947" w:rsidP="00AE598D">
            <w:pPr>
              <w:pStyle w:val="NoSpacing"/>
              <w:rPr>
                <w:b/>
              </w:rPr>
            </w:pPr>
            <w:r w:rsidRPr="00AE598D">
              <w:rPr>
                <w:b/>
              </w:rPr>
              <w:t>Grafik</w:t>
            </w:r>
          </w:p>
        </w:tc>
        <w:tc>
          <w:tcPr>
            <w:tcW w:w="3239" w:type="dxa"/>
          </w:tcPr>
          <w:p w:rsidR="00FD0947" w:rsidRDefault="00FD0947" w:rsidP="00AE598D">
            <w:pPr>
              <w:pStyle w:val="NoSpacing"/>
            </w:pPr>
            <w:r>
              <w:t>Hårdvarustödd OpenGL grafik.</w:t>
            </w:r>
          </w:p>
          <w:p w:rsidR="00FD0947" w:rsidRDefault="00FD0947" w:rsidP="00AE598D">
            <w:pPr>
              <w:pStyle w:val="NoSpacing"/>
            </w:pPr>
          </w:p>
        </w:tc>
        <w:tc>
          <w:tcPr>
            <w:tcW w:w="3260" w:type="dxa"/>
          </w:tcPr>
          <w:p w:rsidR="00FD0947" w:rsidRDefault="00FD0947" w:rsidP="00AE598D">
            <w:pPr>
              <w:pStyle w:val="NoSpacing"/>
            </w:pPr>
            <w:r>
              <w:t>Hårdvarustödd OpenGL grafik.</w:t>
            </w:r>
          </w:p>
        </w:tc>
      </w:tr>
    </w:tbl>
    <w:p w:rsidR="003B729F" w:rsidRDefault="003B729F" w:rsidP="003B729F">
      <w:pPr>
        <w:pStyle w:val="Heading2"/>
      </w:pPr>
      <w:r>
        <w:t>Windows</w:t>
      </w:r>
    </w:p>
    <w:p w:rsidR="00422AF9" w:rsidRDefault="00422AF9" w:rsidP="00422AF9">
      <w:r>
        <w:t xml:space="preserve">Ladda ner installationsprogrammet från </w:t>
      </w:r>
      <w:hyperlink r:id="rId6" w:history="1">
        <w:r w:rsidRPr="00906065">
          <w:rPr>
            <w:rStyle w:val="Hyperlink"/>
          </w:rPr>
          <w:t>http://forcepad.sourceforge.net</w:t>
        </w:r>
      </w:hyperlink>
      <w:r>
        <w:t xml:space="preserve">. </w:t>
      </w:r>
    </w:p>
    <w:p w:rsidR="00422AF9" w:rsidRDefault="00422AF9" w:rsidP="00422AF9"/>
    <w:p w:rsidR="00D726CA" w:rsidRDefault="00422AF9" w:rsidP="00D726CA">
      <w:pPr>
        <w:keepNext/>
        <w:jc w:val="center"/>
      </w:pPr>
      <w:r>
        <w:rPr>
          <w:noProof/>
          <w:lang w:eastAsia="sv-SE" w:bidi="ar-SA"/>
        </w:rPr>
        <w:drawing>
          <wp:inline distT="0" distB="0" distL="0" distR="0">
            <wp:extent cx="3301707" cy="176143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a:srcRect/>
                    <a:stretch>
                      <a:fillRect/>
                    </a:stretch>
                  </pic:blipFill>
                  <pic:spPr bwMode="auto">
                    <a:xfrm>
                      <a:off x="0" y="0"/>
                      <a:ext cx="3301707" cy="1761432"/>
                    </a:xfrm>
                    <a:prstGeom prst="rect">
                      <a:avLst/>
                    </a:prstGeom>
                    <a:noFill/>
                    <a:ln w="9525">
                      <a:noFill/>
                      <a:miter lim="800000"/>
                      <a:headEnd/>
                      <a:tailEnd/>
                    </a:ln>
                  </pic:spPr>
                </pic:pic>
              </a:graphicData>
            </a:graphic>
          </wp:inline>
        </w:drawing>
      </w:r>
    </w:p>
    <w:p w:rsidR="00422AF9" w:rsidRDefault="00D726CA" w:rsidP="00D726CA">
      <w:pPr>
        <w:pStyle w:val="Caption"/>
        <w:jc w:val="center"/>
      </w:pPr>
      <w:r>
        <w:t xml:space="preserve">Figur </w:t>
      </w:r>
      <w:fldSimple w:instr=" SEQ Figur \* ARABIC ">
        <w:r w:rsidR="00D97267">
          <w:rPr>
            <w:noProof/>
          </w:rPr>
          <w:t>1</w:t>
        </w:r>
      </w:fldSimple>
      <w:r>
        <w:t xml:space="preserve"> – Nedladdningssida på forcepad.sourceforge.net</w:t>
      </w:r>
    </w:p>
    <w:p w:rsidR="00D726CA" w:rsidRDefault="00D726CA" w:rsidP="00D726CA">
      <w:r>
        <w:t>Klicka på ForcePAD 2.4.x för att välja den senaste versionen. En ny sida i webläsaren visas nu:</w:t>
      </w:r>
    </w:p>
    <w:p w:rsidR="00D726CA" w:rsidRDefault="00D726CA" w:rsidP="00D726CA"/>
    <w:p w:rsidR="00D726CA" w:rsidRDefault="00D726CA" w:rsidP="00D726CA">
      <w:pPr>
        <w:keepNext/>
        <w:jc w:val="center"/>
      </w:pPr>
      <w:r>
        <w:rPr>
          <w:noProof/>
          <w:lang w:eastAsia="sv-SE" w:bidi="ar-SA"/>
        </w:rPr>
        <w:drawing>
          <wp:inline distT="0" distB="0" distL="0" distR="0">
            <wp:extent cx="4048867" cy="3194539"/>
            <wp:effectExtent l="19050" t="0" r="8783"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srcRect/>
                    <a:stretch>
                      <a:fillRect/>
                    </a:stretch>
                  </pic:blipFill>
                  <pic:spPr bwMode="auto">
                    <a:xfrm>
                      <a:off x="0" y="0"/>
                      <a:ext cx="4051372" cy="3196515"/>
                    </a:xfrm>
                    <a:prstGeom prst="rect">
                      <a:avLst/>
                    </a:prstGeom>
                    <a:noFill/>
                    <a:ln w="9525">
                      <a:noFill/>
                      <a:miter lim="800000"/>
                      <a:headEnd/>
                      <a:tailEnd/>
                    </a:ln>
                  </pic:spPr>
                </pic:pic>
              </a:graphicData>
            </a:graphic>
          </wp:inline>
        </w:drawing>
      </w:r>
    </w:p>
    <w:p w:rsidR="00D726CA" w:rsidRDefault="00D726CA" w:rsidP="00D726CA">
      <w:pPr>
        <w:pStyle w:val="Caption"/>
        <w:jc w:val="center"/>
      </w:pPr>
      <w:r>
        <w:t xml:space="preserve">Figur </w:t>
      </w:r>
      <w:fldSimple w:instr=" SEQ Figur \* ARABIC ">
        <w:r w:rsidR="00D97267">
          <w:rPr>
            <w:noProof/>
          </w:rPr>
          <w:t>2</w:t>
        </w:r>
      </w:fldSimple>
      <w:r>
        <w:t xml:space="preserve"> - Nedladdningssida för installationsprogram</w:t>
      </w:r>
    </w:p>
    <w:p w:rsidR="00D726CA" w:rsidRDefault="00D726CA" w:rsidP="00D726CA">
      <w:r>
        <w:t xml:space="preserve">Installationsprogrammet för windows </w:t>
      </w:r>
      <w:r w:rsidR="00F22BE1">
        <w:t>är filen med ändelsen .exe.  Klicka på länken till filen för att ladda ner den. Efter en liten stund visas en dialogruta med en uppmaning att spara filen.</w:t>
      </w:r>
    </w:p>
    <w:p w:rsidR="00F22BE1" w:rsidRDefault="00F22BE1" w:rsidP="00D726CA"/>
    <w:p w:rsidR="00F22BE1" w:rsidRDefault="00F22BE1" w:rsidP="00F22BE1">
      <w:pPr>
        <w:keepNext/>
        <w:jc w:val="center"/>
      </w:pPr>
      <w:r>
        <w:rPr>
          <w:noProof/>
          <w:lang w:eastAsia="sv-SE" w:bidi="ar-SA"/>
        </w:rPr>
        <w:drawing>
          <wp:inline distT="0" distB="0" distL="0" distR="0">
            <wp:extent cx="2950229" cy="1229493"/>
            <wp:effectExtent l="19050" t="0" r="2521"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srcRect/>
                    <a:stretch>
                      <a:fillRect/>
                    </a:stretch>
                  </pic:blipFill>
                  <pic:spPr bwMode="auto">
                    <a:xfrm>
                      <a:off x="0" y="0"/>
                      <a:ext cx="2949717" cy="1229280"/>
                    </a:xfrm>
                    <a:prstGeom prst="rect">
                      <a:avLst/>
                    </a:prstGeom>
                    <a:noFill/>
                    <a:ln w="9525">
                      <a:noFill/>
                      <a:miter lim="800000"/>
                      <a:headEnd/>
                      <a:tailEnd/>
                    </a:ln>
                  </pic:spPr>
                </pic:pic>
              </a:graphicData>
            </a:graphic>
          </wp:inline>
        </w:drawing>
      </w:r>
    </w:p>
    <w:p w:rsidR="00F22BE1" w:rsidRPr="00F22BE1" w:rsidRDefault="00F22BE1" w:rsidP="00F22BE1">
      <w:pPr>
        <w:pStyle w:val="Caption"/>
        <w:jc w:val="center"/>
      </w:pPr>
      <w:r w:rsidRPr="00F22BE1">
        <w:t xml:space="preserve">Figur </w:t>
      </w:r>
      <w:r w:rsidR="0059280A">
        <w:fldChar w:fldCharType="begin"/>
      </w:r>
      <w:r w:rsidRPr="00F22BE1">
        <w:instrText xml:space="preserve"> SEQ Figur \* ARABIC </w:instrText>
      </w:r>
      <w:r w:rsidR="0059280A">
        <w:fldChar w:fldCharType="separate"/>
      </w:r>
      <w:r w:rsidR="00D97267">
        <w:rPr>
          <w:noProof/>
        </w:rPr>
        <w:t>3</w:t>
      </w:r>
      <w:r w:rsidR="0059280A">
        <w:fldChar w:fldCharType="end"/>
      </w:r>
      <w:r w:rsidRPr="00F22BE1">
        <w:t xml:space="preserve"> - Dialogruta för att spara fil (Firefox)</w:t>
      </w:r>
    </w:p>
    <w:p w:rsidR="00F22BE1" w:rsidRPr="00F22BE1" w:rsidRDefault="00F22BE1" w:rsidP="00F22BE1">
      <w:r w:rsidRPr="00AA0B5F">
        <w:t xml:space="preserve">Klicka på </w:t>
      </w:r>
      <w:r w:rsidRPr="00AA0B5F">
        <w:rPr>
          <w:b/>
        </w:rPr>
        <w:t>Save File</w:t>
      </w:r>
      <w:r w:rsidR="00AA0B5F" w:rsidRPr="00AA0B5F">
        <w:t xml:space="preserve"> för att spara filen någon</w:t>
      </w:r>
      <w:r w:rsidRPr="00AA0B5F">
        <w:t xml:space="preserve">stans på hårddisken. </w:t>
      </w:r>
      <w:r w:rsidRPr="00F22BE1">
        <w:t xml:space="preserve">Starta sedan installationsprogrammet genom att dubbelklicka på den nedladdade filen.  </w:t>
      </w:r>
    </w:p>
    <w:p w:rsidR="00F22BE1" w:rsidRDefault="00F22BE1" w:rsidP="00F22BE1">
      <w:pPr>
        <w:keepNext/>
        <w:jc w:val="center"/>
      </w:pPr>
      <w:r>
        <w:rPr>
          <w:noProof/>
          <w:lang w:eastAsia="sv-SE" w:bidi="ar-SA"/>
        </w:rPr>
        <w:drawing>
          <wp:inline distT="0" distB="0" distL="0" distR="0">
            <wp:extent cx="990600" cy="97282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srcRect/>
                    <a:stretch>
                      <a:fillRect/>
                    </a:stretch>
                  </pic:blipFill>
                  <pic:spPr bwMode="auto">
                    <a:xfrm>
                      <a:off x="0" y="0"/>
                      <a:ext cx="990600" cy="972820"/>
                    </a:xfrm>
                    <a:prstGeom prst="rect">
                      <a:avLst/>
                    </a:prstGeom>
                    <a:noFill/>
                    <a:ln w="9525">
                      <a:noFill/>
                      <a:miter lim="800000"/>
                      <a:headEnd/>
                      <a:tailEnd/>
                    </a:ln>
                  </pic:spPr>
                </pic:pic>
              </a:graphicData>
            </a:graphic>
          </wp:inline>
        </w:drawing>
      </w:r>
    </w:p>
    <w:p w:rsidR="00F22BE1" w:rsidRPr="00AA0B5F" w:rsidRDefault="00F22BE1" w:rsidP="00F22BE1">
      <w:pPr>
        <w:pStyle w:val="Caption"/>
        <w:jc w:val="center"/>
      </w:pPr>
      <w:r w:rsidRPr="00AA0B5F">
        <w:t xml:space="preserve">Figur </w:t>
      </w:r>
      <w:r w:rsidR="0059280A">
        <w:fldChar w:fldCharType="begin"/>
      </w:r>
      <w:r w:rsidRPr="00AA0B5F">
        <w:instrText xml:space="preserve"> SEQ Figur \* ARABIC </w:instrText>
      </w:r>
      <w:r w:rsidR="0059280A">
        <w:fldChar w:fldCharType="separate"/>
      </w:r>
      <w:r w:rsidR="00D97267">
        <w:rPr>
          <w:noProof/>
        </w:rPr>
        <w:t>4</w:t>
      </w:r>
      <w:r w:rsidR="0059280A">
        <w:fldChar w:fldCharType="end"/>
      </w:r>
      <w:r w:rsidRPr="00AA0B5F">
        <w:t xml:space="preserve"> - Ikon för ForcePAD installation</w:t>
      </w:r>
      <w:r w:rsidRPr="00AA0B5F">
        <w:rPr>
          <w:noProof/>
        </w:rPr>
        <w:t>sprogram</w:t>
      </w:r>
    </w:p>
    <w:p w:rsidR="00F22BE1" w:rsidRPr="00AA0B5F" w:rsidRDefault="00AA0B5F" w:rsidP="00AA0B5F">
      <w:r>
        <w:t>Följ instruktionerna i installationsprogrammet för att slutföra installationen.  Efter avslutad installation kan ForcePAD startas från programgruppen ”Structural Mechanics/ForcePAD 2”.</w:t>
      </w:r>
    </w:p>
    <w:p w:rsidR="003B729F" w:rsidRDefault="003B729F" w:rsidP="003B729F">
      <w:pPr>
        <w:pStyle w:val="Heading2"/>
      </w:pPr>
      <w:r>
        <w:lastRenderedPageBreak/>
        <w:t>Mac OS X</w:t>
      </w:r>
    </w:p>
    <w:p w:rsidR="00301311" w:rsidRDefault="00A06597" w:rsidP="003B729F">
      <w:pPr>
        <w:pStyle w:val="Heading1"/>
      </w:pPr>
      <w:r>
        <w:t>ForcePAD programfönster</w:t>
      </w:r>
    </w:p>
    <w:p w:rsidR="00301311" w:rsidRDefault="00301311" w:rsidP="00301311">
      <w:r>
        <w:t xml:space="preserve">ForcePADs programfönster är ett s.k. uppgiftsorienterat användargränssnitt. Detta innebär att gränssnittet anpassar sig för den aktuella uppgiften. </w:t>
      </w:r>
      <w:r w:rsidR="008C6FDA">
        <w:t xml:space="preserve">På den vänstra sidan i programmet visas de huvudsakliga uppgiftskategorierna och på den högra sidan visas vilka uppgifter som kan utföras samt deras egenskaper. </w:t>
      </w:r>
    </w:p>
    <w:p w:rsidR="009E470E" w:rsidRDefault="009E470E" w:rsidP="009E470E">
      <w:pPr>
        <w:keepNext/>
        <w:jc w:val="center"/>
      </w:pPr>
      <w:r>
        <w:object w:dxaOrig="14701" w:dyaOrig="10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5pt;height:267.45pt" o:ole="">
            <v:imagedata r:id="rId11" o:title=""/>
          </v:shape>
          <o:OLEObject Type="Embed" ProgID="Visio.Drawing.11" ShapeID="_x0000_i1025" DrawAspect="Content" ObjectID="_1284838714" r:id="rId12"/>
        </w:object>
      </w:r>
    </w:p>
    <w:p w:rsidR="008C6FDA" w:rsidRDefault="009E470E" w:rsidP="009E470E">
      <w:pPr>
        <w:pStyle w:val="Caption"/>
        <w:jc w:val="center"/>
      </w:pPr>
      <w:r>
        <w:t xml:space="preserve">Figur </w:t>
      </w:r>
      <w:fldSimple w:instr=" SEQ Figur \* ARABIC ">
        <w:r w:rsidR="00D97267">
          <w:rPr>
            <w:noProof/>
          </w:rPr>
          <w:t>5</w:t>
        </w:r>
      </w:fldSimple>
      <w:r>
        <w:t xml:space="preserve"> - ForcePADs programfönster</w:t>
      </w:r>
    </w:p>
    <w:p w:rsidR="00D85F6C" w:rsidRDefault="008C6FDA" w:rsidP="00D85F6C">
      <w:r>
        <w:t>Utöver uppgiftskategorierna arbetar ForcePAD i tre huvudsakliga lägen:</w:t>
      </w:r>
    </w:p>
    <w:p w:rsidR="008C6FDA" w:rsidRDefault="008C6FDA" w:rsidP="008C6FDA">
      <w:pPr>
        <w:pStyle w:val="ListParagraph"/>
        <w:numPr>
          <w:ilvl w:val="0"/>
          <w:numId w:val="2"/>
        </w:numPr>
      </w:pPr>
      <w:r w:rsidRPr="008C6FDA">
        <w:rPr>
          <w:b/>
        </w:rPr>
        <w:t>Skissläge</w:t>
      </w:r>
      <w:r>
        <w:t xml:space="preserve"> – I detta läge definierar man den analyserade strukturen genom att skissa fram den genom de tillgängliga ritverktygen.</w:t>
      </w:r>
    </w:p>
    <w:p w:rsidR="008C6FDA" w:rsidRDefault="008C6FDA" w:rsidP="008C6FDA">
      <w:pPr>
        <w:pStyle w:val="ListParagraph"/>
        <w:numPr>
          <w:ilvl w:val="0"/>
          <w:numId w:val="2"/>
        </w:numPr>
      </w:pPr>
      <w:r w:rsidRPr="008C6FDA">
        <w:rPr>
          <w:b/>
        </w:rPr>
        <w:t>Fysikläge</w:t>
      </w:r>
      <w:r>
        <w:t xml:space="preserve"> – I detta läge definieras de fysiska randvillkoren för den analyserade strukturen. T ex laster, låsningar, leder och egenvikter. De geometriska randvillkoren som t ex storlek och tjocklek kan också definieras här.</w:t>
      </w:r>
    </w:p>
    <w:p w:rsidR="008C6FDA" w:rsidRDefault="008C6FDA" w:rsidP="008C6FDA">
      <w:pPr>
        <w:pStyle w:val="ListParagraph"/>
        <w:numPr>
          <w:ilvl w:val="0"/>
          <w:numId w:val="2"/>
        </w:numPr>
      </w:pPr>
      <w:r w:rsidRPr="008C6FDA">
        <w:rPr>
          <w:b/>
        </w:rPr>
        <w:t>Resultatläge</w:t>
      </w:r>
      <w:r>
        <w:t xml:space="preserve"> – I detta läge kan de inre krafterna i strukturen studeras på olika sätt. Strukturens deformationsbild kan också studeras.</w:t>
      </w:r>
    </w:p>
    <w:p w:rsidR="003B729F" w:rsidRDefault="008C6FDA" w:rsidP="00A40796">
      <w:r>
        <w:t>Byte av programläge görs med de 3 knapparna i den nedre högra delen av avändargränssnittet. Se även figur X.</w:t>
      </w:r>
    </w:p>
    <w:p w:rsidR="003B729F" w:rsidRDefault="003B729F" w:rsidP="003B729F">
      <w:pPr>
        <w:pStyle w:val="Heading1"/>
      </w:pPr>
      <w:r>
        <w:t>Skissläge – Sketch mode</w:t>
      </w:r>
    </w:p>
    <w:p w:rsidR="00522B5A" w:rsidRPr="00522B5A" w:rsidRDefault="00522B5A" w:rsidP="00522B5A">
      <w:r>
        <w:t xml:space="preserve">I skissläget skapar man den analyserade strukturen genom att måla med styvhet. Svart färg anger full styvhet och vit färg ingen styvhet. För att skapa strukturer används samma verktyg som i vanliga ritprogram dvs pennor med olika storlekar, linjer, rektanglar, cirklar och </w:t>
      </w:r>
      <w:r>
        <w:lastRenderedPageBreak/>
        <w:t>ytfyllning. I detta avsnitt beskrivs dessa verktyg i detalj med exempel på hur man använder dem.</w:t>
      </w:r>
    </w:p>
    <w:p w:rsidR="003B729F" w:rsidRDefault="003B729F" w:rsidP="003B729F">
      <w:pPr>
        <w:pStyle w:val="Heading2"/>
      </w:pPr>
      <w:r>
        <w:t>Rita med styvhet</w:t>
      </w:r>
    </w:p>
    <w:p w:rsidR="00B3047F" w:rsidRDefault="00522B5A" w:rsidP="00522B5A">
      <w:r>
        <w:t>Der enklaste sättet att skapa styvhet eller struktur är att använda ritverktyget. För att börja rita väljer man först ritverktygskategorin in det vänstra verktygsfältet</w:t>
      </w:r>
      <w:r w:rsidR="00B3047F">
        <w:t xml:space="preserve"> (1)</w:t>
      </w:r>
      <w:r>
        <w:t>. När detta valts visas tillgänliga verktyg på den högra sidan av fönstret</w:t>
      </w:r>
      <w:r w:rsidR="00B3047F">
        <w:t xml:space="preserve"> (2)</w:t>
      </w:r>
      <w:r>
        <w:t xml:space="preserve">. </w:t>
      </w:r>
    </w:p>
    <w:p w:rsidR="00B3047F" w:rsidRDefault="00D97267" w:rsidP="00B3047F">
      <w:pPr>
        <w:keepNext/>
        <w:jc w:val="center"/>
      </w:pPr>
      <w:r>
        <w:object w:dxaOrig="12009" w:dyaOrig="5517">
          <v:shape id="_x0000_i1026" type="#_x0000_t75" style="width:291.1pt;height:133.7pt" o:ole="">
            <v:imagedata r:id="rId13" o:title=""/>
          </v:shape>
          <o:OLEObject Type="Embed" ProgID="Visio.Drawing.11" ShapeID="_x0000_i1026" DrawAspect="Content" ObjectID="_1284838715" r:id="rId14"/>
        </w:object>
      </w:r>
    </w:p>
    <w:p w:rsidR="00522B5A" w:rsidRDefault="00B3047F" w:rsidP="00B3047F">
      <w:pPr>
        <w:pStyle w:val="Caption"/>
        <w:jc w:val="center"/>
      </w:pPr>
      <w:r>
        <w:t xml:space="preserve">Figur </w:t>
      </w:r>
      <w:fldSimple w:instr=" SEQ Figur \* ARABIC ">
        <w:r w:rsidR="00D97267">
          <w:rPr>
            <w:noProof/>
          </w:rPr>
          <w:t>6</w:t>
        </w:r>
      </w:fldSimple>
      <w:r>
        <w:t xml:space="preserve"> - Val av ritverktyg</w:t>
      </w:r>
    </w:p>
    <w:p w:rsidR="006563EB" w:rsidRDefault="006563EB" w:rsidP="006563EB">
      <w:r>
        <w:t xml:space="preserve">När ritverktygskategorin valts är redan pennan med 100% styvhet förvald i uppgiftsfältet. </w:t>
      </w:r>
      <w:r w:rsidR="00093267">
        <w:t>För att rita med pennan flyttar man markören över ritytan, håller den vänstra musknappen nedtryckt och flyttar musen. Så länge musknappen är nedtryckt kommer pennan att lämna ett spår efter sig på ritytan med aktuell styvhet och penntjocklek.</w:t>
      </w:r>
      <w:r w:rsidR="003763BA">
        <w:t xml:space="preserve"> </w:t>
      </w:r>
      <w:r w:rsidR="003763BA">
        <w:fldChar w:fldCharType="begin"/>
      </w:r>
      <w:r w:rsidR="003763BA">
        <w:instrText xml:space="preserve"> REF _Ref211095208 \h </w:instrText>
      </w:r>
      <w:r w:rsidR="003763BA">
        <w:fldChar w:fldCharType="separate"/>
      </w:r>
      <w:r w:rsidR="003763BA">
        <w:t xml:space="preserve">Figur </w:t>
      </w:r>
      <w:r w:rsidR="003763BA">
        <w:rPr>
          <w:noProof/>
        </w:rPr>
        <w:t>7</w:t>
      </w:r>
      <w:r w:rsidR="003763BA">
        <w:fldChar w:fldCharType="end"/>
      </w:r>
      <w:r w:rsidR="003763BA">
        <w:t xml:space="preserve"> visar hur man använder musen för att rita i ForcePAD.</w:t>
      </w:r>
    </w:p>
    <w:p w:rsidR="003763BA" w:rsidRDefault="00D97267" w:rsidP="003763BA">
      <w:pPr>
        <w:keepNext/>
        <w:jc w:val="center"/>
      </w:pPr>
      <w:r>
        <w:object w:dxaOrig="6707" w:dyaOrig="5296">
          <v:shape id="_x0000_i1027" type="#_x0000_t75" style="width:205.7pt;height:162.5pt" o:ole="">
            <v:imagedata r:id="rId15" o:title=""/>
          </v:shape>
          <o:OLEObject Type="Embed" ProgID="Visio.Drawing.11" ShapeID="_x0000_i1027" DrawAspect="Content" ObjectID="_1284838716" r:id="rId16"/>
        </w:object>
      </w:r>
    </w:p>
    <w:p w:rsidR="003763BA" w:rsidRDefault="003763BA" w:rsidP="003763BA">
      <w:pPr>
        <w:pStyle w:val="Caption"/>
        <w:jc w:val="center"/>
      </w:pPr>
      <w:bookmarkStart w:id="0" w:name="_Ref211095208"/>
      <w:r>
        <w:t xml:space="preserve">Figur </w:t>
      </w:r>
      <w:fldSimple w:instr=" SEQ Figur \* ARABIC ">
        <w:r w:rsidR="00D97267">
          <w:rPr>
            <w:noProof/>
          </w:rPr>
          <w:t>7</w:t>
        </w:r>
      </w:fldSimple>
      <w:bookmarkEnd w:id="0"/>
      <w:r>
        <w:t xml:space="preserve"> - Rita med ritverktyg</w:t>
      </w:r>
    </w:p>
    <w:p w:rsidR="003763BA" w:rsidRDefault="003763BA" w:rsidP="003763BA">
      <w:r>
        <w:t xml:space="preserve">Sudgummiverktyget används på samma sätt som ritverktyget med den skillnaden att styvheten sätts till 0% på de ställen man ritar. </w:t>
      </w:r>
    </w:p>
    <w:p w:rsidR="003763BA" w:rsidRDefault="003763BA" w:rsidP="003763BA">
      <w:r>
        <w:t xml:space="preserve">Styvheten kan väljas genom att klicka på de färgade knapparna i egenskapsmenyn. Svart anger 100% styvhet och vitt anger 0% styvhet. </w:t>
      </w:r>
    </w:p>
    <w:p w:rsidR="003763BA" w:rsidRDefault="003763BA" w:rsidP="003763BA">
      <w:r>
        <w:t xml:space="preserve">Tjockleken väljs genom de 5 cirklarna i egenskapsmenyn. Storleken på cirklarna motsvarar pennans verkliga tjocklek vid uppritning. </w:t>
      </w:r>
      <w:r>
        <w:fldChar w:fldCharType="begin"/>
      </w:r>
      <w:r>
        <w:instrText xml:space="preserve"> REF _Ref211095161 \h </w:instrText>
      </w:r>
      <w:r>
        <w:fldChar w:fldCharType="separate"/>
      </w:r>
      <w:r>
        <w:t xml:space="preserve">Figur </w:t>
      </w:r>
      <w:r>
        <w:rPr>
          <w:noProof/>
        </w:rPr>
        <w:t>8</w:t>
      </w:r>
      <w:r>
        <w:fldChar w:fldCharType="end"/>
      </w:r>
      <w:r>
        <w:t xml:space="preserve"> visar egenskapsmenyn för ritverktygen</w:t>
      </w:r>
    </w:p>
    <w:p w:rsidR="003763BA" w:rsidRPr="003763BA" w:rsidRDefault="003763BA" w:rsidP="003763BA"/>
    <w:p w:rsidR="0029765E" w:rsidRDefault="00D97267" w:rsidP="0029765E">
      <w:pPr>
        <w:keepNext/>
        <w:jc w:val="center"/>
      </w:pPr>
      <w:r>
        <w:object w:dxaOrig="5242" w:dyaOrig="6067">
          <v:shape id="_x0000_i1030" type="#_x0000_t75" style="width:154.3pt;height:177.95pt" o:ole="">
            <v:imagedata r:id="rId17" o:title=""/>
          </v:shape>
          <o:OLEObject Type="Embed" ProgID="Visio.Drawing.11" ShapeID="_x0000_i1030" DrawAspect="Content" ObjectID="_1284838717" r:id="rId18"/>
        </w:object>
      </w:r>
    </w:p>
    <w:p w:rsidR="00B3047F" w:rsidRPr="00B3047F" w:rsidRDefault="0029765E" w:rsidP="0029765E">
      <w:pPr>
        <w:pStyle w:val="Caption"/>
        <w:jc w:val="center"/>
      </w:pPr>
      <w:bookmarkStart w:id="1" w:name="_Ref211095161"/>
      <w:r>
        <w:t xml:space="preserve">Figur </w:t>
      </w:r>
      <w:fldSimple w:instr=" SEQ Figur \* ARABIC ">
        <w:r w:rsidR="00D97267">
          <w:rPr>
            <w:noProof/>
          </w:rPr>
          <w:t>8</w:t>
        </w:r>
      </w:fldSimple>
      <w:bookmarkEnd w:id="1"/>
      <w:r>
        <w:t xml:space="preserve"> - Egenskapsmeny för ritverktyg</w:t>
      </w:r>
    </w:p>
    <w:p w:rsidR="003B729F" w:rsidRDefault="003B729F" w:rsidP="003B729F">
      <w:pPr>
        <w:pStyle w:val="Heading2"/>
      </w:pPr>
      <w:r>
        <w:t>Fyllning av ytor och områden</w:t>
      </w:r>
    </w:p>
    <w:p w:rsidR="003763BA" w:rsidRDefault="003763BA" w:rsidP="003763BA">
      <w:r>
        <w:t>En vanligt förekommande operation i ritprogram är att slutna ytor med färg. Detta görs i ForcePAD med fyllverktyget.</w:t>
      </w:r>
      <w:r w:rsidR="003F4511">
        <w:t xml:space="preserve"> Fyllverktyget väljs i den högra menyn</w:t>
      </w:r>
      <w:r w:rsidR="00D97267">
        <w:t xml:space="preserve">. </w:t>
      </w:r>
      <w:r w:rsidR="00D97267">
        <w:fldChar w:fldCharType="begin"/>
      </w:r>
      <w:r w:rsidR="00D97267">
        <w:instrText xml:space="preserve"> REF _Ref211096204 \h </w:instrText>
      </w:r>
      <w:r w:rsidR="00D97267">
        <w:fldChar w:fldCharType="separate"/>
      </w:r>
      <w:r w:rsidR="00D97267">
        <w:t xml:space="preserve">Figur </w:t>
      </w:r>
      <w:r w:rsidR="00D97267">
        <w:rPr>
          <w:noProof/>
        </w:rPr>
        <w:t>9</w:t>
      </w:r>
      <w:r w:rsidR="00D97267">
        <w:fldChar w:fldCharType="end"/>
      </w:r>
      <w:r w:rsidR="00D97267">
        <w:t xml:space="preserve"> visar hur fyllverktyget ser ut i ForcePAD.</w:t>
      </w:r>
    </w:p>
    <w:p w:rsidR="00D97267" w:rsidRDefault="007216BA" w:rsidP="00D97267">
      <w:pPr>
        <w:keepNext/>
        <w:jc w:val="center"/>
      </w:pPr>
      <w:r>
        <w:object w:dxaOrig="13918" w:dyaOrig="5772">
          <v:shape id="_x0000_i1028" type="#_x0000_t75" style="width:315.75pt;height:131.65pt" o:ole="">
            <v:imagedata r:id="rId19" o:title=""/>
          </v:shape>
          <o:OLEObject Type="Embed" ProgID="Visio.Drawing.11" ShapeID="_x0000_i1028" DrawAspect="Content" ObjectID="_1284838718" r:id="rId20"/>
        </w:object>
      </w:r>
    </w:p>
    <w:p w:rsidR="00D97267" w:rsidRDefault="00D97267" w:rsidP="00D97267">
      <w:pPr>
        <w:pStyle w:val="Caption"/>
        <w:jc w:val="center"/>
      </w:pPr>
      <w:bookmarkStart w:id="2" w:name="_Ref211096204"/>
      <w:r>
        <w:t xml:space="preserve">Figur </w:t>
      </w:r>
      <w:fldSimple w:instr=" SEQ Figur \* ARABIC ">
        <w:r>
          <w:rPr>
            <w:noProof/>
          </w:rPr>
          <w:t>9</w:t>
        </w:r>
      </w:fldSimple>
      <w:bookmarkEnd w:id="2"/>
      <w:r>
        <w:t xml:space="preserve"> – Fyllverktyg</w:t>
      </w:r>
    </w:p>
    <w:p w:rsidR="00D97267" w:rsidRDefault="00D97267" w:rsidP="00D97267">
      <w:r>
        <w:t xml:space="preserve">En yta fylls genom att välja styvhet i egenskapsmenyn och därefter klicka med vänsterknappen på musen i det område man önskar fylla. Krysset i markören anger var verktyget skall starta fyllningsprocessen. </w:t>
      </w:r>
      <w:r>
        <w:fldChar w:fldCharType="begin"/>
      </w:r>
      <w:r>
        <w:instrText xml:space="preserve"> REF _Ref211096556 \h </w:instrText>
      </w:r>
      <w:r>
        <w:fldChar w:fldCharType="separate"/>
      </w:r>
      <w:r>
        <w:t xml:space="preserve">Figur </w:t>
      </w:r>
      <w:r>
        <w:rPr>
          <w:noProof/>
        </w:rPr>
        <w:t>10</w:t>
      </w:r>
      <w:r>
        <w:fldChar w:fldCharType="end"/>
      </w:r>
      <w:r>
        <w:t xml:space="preserve"> visar hur fyllverktyget används.</w:t>
      </w:r>
    </w:p>
    <w:p w:rsidR="00D97267" w:rsidRDefault="00D97267" w:rsidP="00D97267">
      <w:pPr>
        <w:keepNext/>
        <w:jc w:val="center"/>
      </w:pPr>
      <w:r>
        <w:object w:dxaOrig="9192" w:dyaOrig="4843">
          <v:shape id="_x0000_i1029" type="#_x0000_t75" style="width:294.15pt;height:155.3pt" o:ole="">
            <v:imagedata r:id="rId21" o:title=""/>
          </v:shape>
          <o:OLEObject Type="Embed" ProgID="Visio.Drawing.11" ShapeID="_x0000_i1029" DrawAspect="Content" ObjectID="_1284838719" r:id="rId22"/>
        </w:object>
      </w:r>
    </w:p>
    <w:p w:rsidR="00D97267" w:rsidRPr="00D97267" w:rsidRDefault="00D97267" w:rsidP="00D97267">
      <w:pPr>
        <w:pStyle w:val="Caption"/>
        <w:jc w:val="center"/>
      </w:pPr>
      <w:bookmarkStart w:id="3" w:name="_Ref211096556"/>
      <w:r>
        <w:t xml:space="preserve">Figur </w:t>
      </w:r>
      <w:fldSimple w:instr=" SEQ Figur \* ARABIC ">
        <w:r>
          <w:rPr>
            <w:noProof/>
          </w:rPr>
          <w:t>10</w:t>
        </w:r>
      </w:fldSimple>
      <w:bookmarkEnd w:id="3"/>
      <w:r>
        <w:t xml:space="preserve"> - Använda fyllverktyget</w:t>
      </w:r>
    </w:p>
    <w:p w:rsidR="003B729F" w:rsidRDefault="003B729F" w:rsidP="003B729F">
      <w:pPr>
        <w:pStyle w:val="Heading2"/>
      </w:pPr>
      <w:r>
        <w:lastRenderedPageBreak/>
        <w:t>Geometriska verktyg</w:t>
      </w:r>
    </w:p>
    <w:p w:rsidR="003B729F" w:rsidRDefault="003B729F" w:rsidP="003B729F">
      <w:pPr>
        <w:pStyle w:val="Heading2"/>
      </w:pPr>
      <w:r>
        <w:t>Använda raster</w:t>
      </w:r>
    </w:p>
    <w:p w:rsidR="003B729F" w:rsidRDefault="003B729F" w:rsidP="003B729F">
      <w:pPr>
        <w:pStyle w:val="Heading2"/>
      </w:pPr>
      <w:r>
        <w:t>Kopiera, flytta och klippa ut</w:t>
      </w:r>
    </w:p>
    <w:p w:rsidR="003B729F" w:rsidRPr="003B729F" w:rsidRDefault="003B729F" w:rsidP="003B729F">
      <w:pPr>
        <w:pStyle w:val="Heading2"/>
      </w:pPr>
      <w:r>
        <w:t>Expandera rityta till fönster</w:t>
      </w:r>
    </w:p>
    <w:p w:rsidR="003B729F" w:rsidRDefault="003B729F" w:rsidP="003B729F">
      <w:pPr>
        <w:pStyle w:val="Heading1"/>
      </w:pPr>
      <w:r>
        <w:t>Fysikläge – Physics mode</w:t>
      </w:r>
    </w:p>
    <w:p w:rsidR="003B729F" w:rsidRDefault="003B729F" w:rsidP="003B729F">
      <w:pPr>
        <w:pStyle w:val="Heading2"/>
      </w:pPr>
      <w:r>
        <w:t>Skapa krafter</w:t>
      </w:r>
    </w:p>
    <w:p w:rsidR="003B729F" w:rsidRDefault="003B729F" w:rsidP="003B729F">
      <w:pPr>
        <w:pStyle w:val="Heading2"/>
      </w:pPr>
      <w:r>
        <w:t>Fästa konstruktionen</w:t>
      </w:r>
    </w:p>
    <w:p w:rsidR="003B729F" w:rsidRDefault="003B729F" w:rsidP="003B729F">
      <w:pPr>
        <w:pStyle w:val="Heading2"/>
      </w:pPr>
      <w:r>
        <w:t>Ange egenvikt</w:t>
      </w:r>
    </w:p>
    <w:p w:rsidR="003B729F" w:rsidRDefault="003B729F" w:rsidP="003B729F">
      <w:pPr>
        <w:pStyle w:val="Heading2"/>
      </w:pPr>
      <w:r>
        <w:t>Ange dimensioner och tjocklek</w:t>
      </w:r>
    </w:p>
    <w:p w:rsidR="003B729F" w:rsidRDefault="003B729F" w:rsidP="003B729F">
      <w:pPr>
        <w:pStyle w:val="Heading1"/>
      </w:pPr>
      <w:r>
        <w:t>Beräkningsinställningar</w:t>
      </w:r>
    </w:p>
    <w:p w:rsidR="003B729F" w:rsidRDefault="003B729F" w:rsidP="003B729F">
      <w:pPr>
        <w:pStyle w:val="Heading2"/>
      </w:pPr>
      <w:r>
        <w:t>Upplösning</w:t>
      </w:r>
    </w:p>
    <w:p w:rsidR="003B729F" w:rsidRDefault="003B729F" w:rsidP="003B729F">
      <w:pPr>
        <w:pStyle w:val="Heading2"/>
      </w:pPr>
      <w:r>
        <w:t>Beräkningskonstanter</w:t>
      </w:r>
    </w:p>
    <w:p w:rsidR="003B729F" w:rsidRDefault="003B729F" w:rsidP="003B729F">
      <w:pPr>
        <w:pStyle w:val="Heading2"/>
      </w:pPr>
      <w:r>
        <w:t>Randvillkor</w:t>
      </w:r>
    </w:p>
    <w:p w:rsidR="003B729F" w:rsidRDefault="003B729F" w:rsidP="003B729F">
      <w:pPr>
        <w:pStyle w:val="Heading1"/>
      </w:pPr>
      <w:r>
        <w:t>Resultatläge  - Action mode</w:t>
      </w:r>
    </w:p>
    <w:p w:rsidR="003B729F" w:rsidRDefault="003B729F" w:rsidP="003B729F">
      <w:pPr>
        <w:pStyle w:val="Heading2"/>
      </w:pPr>
      <w:r>
        <w:t>Visa huvudspänningar</w:t>
      </w:r>
    </w:p>
    <w:p w:rsidR="003B729F" w:rsidRDefault="003B729F" w:rsidP="003B729F">
      <w:pPr>
        <w:pStyle w:val="Heading2"/>
      </w:pPr>
      <w:r>
        <w:t>Visa von Mises spänningar</w:t>
      </w:r>
    </w:p>
    <w:p w:rsidR="003B729F" w:rsidRDefault="003B729F" w:rsidP="003B729F">
      <w:pPr>
        <w:pStyle w:val="Heading2"/>
      </w:pPr>
      <w:r>
        <w:t>Visa deformationer</w:t>
      </w:r>
    </w:p>
    <w:p w:rsidR="003B729F" w:rsidRDefault="003B729F" w:rsidP="003B729F">
      <w:pPr>
        <w:pStyle w:val="Heading2"/>
      </w:pPr>
      <w:r>
        <w:t>Uppdatera placering och riktning av krafter</w:t>
      </w:r>
    </w:p>
    <w:p w:rsidR="003B729F" w:rsidRDefault="003B729F" w:rsidP="003B729F">
      <w:pPr>
        <w:pStyle w:val="Heading1"/>
      </w:pPr>
      <w:r>
        <w:t>Strukturoptimering</w:t>
      </w:r>
    </w:p>
    <w:p w:rsidR="003B729F" w:rsidRPr="003B729F" w:rsidRDefault="003B729F" w:rsidP="003B729F">
      <w:pPr>
        <w:pStyle w:val="Heading2"/>
      </w:pPr>
    </w:p>
    <w:p w:rsidR="00AE598D" w:rsidRDefault="00AE598D" w:rsidP="003B729F">
      <w:pPr>
        <w:pStyle w:val="Heading1"/>
      </w:pPr>
      <w:r>
        <w:t>Exempel på användning</w:t>
      </w:r>
    </w:p>
    <w:p w:rsidR="00AE598D" w:rsidRDefault="00AE598D" w:rsidP="00A40796">
      <w:pPr>
        <w:pStyle w:val="Heading2"/>
      </w:pPr>
      <w:r>
        <w:t>Balk på två stöd</w:t>
      </w:r>
    </w:p>
    <w:p w:rsidR="00AE598D" w:rsidRDefault="00AE598D" w:rsidP="00A40796">
      <w:pPr>
        <w:pStyle w:val="Heading2"/>
      </w:pPr>
      <w:r>
        <w:lastRenderedPageBreak/>
        <w:t>Fackverk</w:t>
      </w:r>
    </w:p>
    <w:p w:rsidR="00AE598D" w:rsidRDefault="00AE598D" w:rsidP="00A40796">
      <w:pPr>
        <w:pStyle w:val="Heading2"/>
      </w:pPr>
      <w:r>
        <w:t>Cykel</w:t>
      </w:r>
    </w:p>
    <w:sectPr w:rsidR="00AE598D" w:rsidSect="00F22BE1">
      <w:pgSz w:w="11900" w:h="16840"/>
      <w:pgMar w:top="1440" w:right="1440" w:bottom="1440" w:left="1440" w:header="708" w:footer="708" w:gutter="0"/>
      <w:cols w:space="708"/>
      <w:docGrid w:linePitch="299"/>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Garamond">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BD1AE0"/>
    <w:multiLevelType w:val="hybridMultilevel"/>
    <w:tmpl w:val="B032126E"/>
    <w:lvl w:ilvl="0" w:tplc="62827A5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CD54E98"/>
    <w:multiLevelType w:val="hybridMultilevel"/>
    <w:tmpl w:val="AAA27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3"/>
  <w:embedSystemFonts/>
  <w:proofState w:spelling="clean" w:grammar="clean"/>
  <w:doNotTrackMoves/>
  <w:defaultTabStop w:val="720"/>
  <w:autoHyphenation/>
  <w:hyphenationZone w:val="357"/>
  <w:drawingGridHorizontalSpacing w:val="108"/>
  <w:drawingGridVerticalSpacing w:val="357"/>
  <w:displayHorizontalDrawingGridEvery w:val="0"/>
  <w:displayVerticalDrawingGridEvery w:val="0"/>
  <w:doNotUseMarginsForDrawingGridOrigin/>
  <w:drawingGridHorizontalOrigin w:val="1440"/>
  <w:drawingGridVerticalOrigin w:val="1440"/>
  <w:characterSpacingControl w:val="doNotCompress"/>
  <w:compat>
    <w:useFELayout/>
    <w:doNotAutofitConstrainedTables/>
    <w:splitPgBreakAndParaMark/>
    <w:doNotVertAlignCellWithSp/>
    <w:doNotBreakConstrainedForcedTable/>
    <w:useAnsiKerningPairs/>
    <w:cachedColBalance/>
  </w:compat>
  <w:rsids>
    <w:rsidRoot w:val="00A06597"/>
    <w:rsid w:val="00093267"/>
    <w:rsid w:val="000E1C23"/>
    <w:rsid w:val="001377BA"/>
    <w:rsid w:val="00187672"/>
    <w:rsid w:val="00291DFB"/>
    <w:rsid w:val="0029765E"/>
    <w:rsid w:val="002F708D"/>
    <w:rsid w:val="00301311"/>
    <w:rsid w:val="003763BA"/>
    <w:rsid w:val="003B729F"/>
    <w:rsid w:val="003F4511"/>
    <w:rsid w:val="00422AF9"/>
    <w:rsid w:val="0049070A"/>
    <w:rsid w:val="004E3C6A"/>
    <w:rsid w:val="00522B5A"/>
    <w:rsid w:val="0059280A"/>
    <w:rsid w:val="00636EAD"/>
    <w:rsid w:val="00645DFE"/>
    <w:rsid w:val="006563EB"/>
    <w:rsid w:val="007216BA"/>
    <w:rsid w:val="00820A69"/>
    <w:rsid w:val="008C6FDA"/>
    <w:rsid w:val="009E470E"/>
    <w:rsid w:val="009F79FA"/>
    <w:rsid w:val="00A06597"/>
    <w:rsid w:val="00A40796"/>
    <w:rsid w:val="00AA0B5F"/>
    <w:rsid w:val="00AE598D"/>
    <w:rsid w:val="00B3047F"/>
    <w:rsid w:val="00C01406"/>
    <w:rsid w:val="00D2149D"/>
    <w:rsid w:val="00D726CA"/>
    <w:rsid w:val="00D85F6C"/>
    <w:rsid w:val="00D97267"/>
    <w:rsid w:val="00F22BE1"/>
    <w:rsid w:val="00F773C9"/>
    <w:rsid w:val="00FD0947"/>
  </w:rsids>
  <m:mathPr>
    <m:mathFont m:val="Cambria Math"/>
    <m:brkBin m:val="before"/>
    <m:brkBinSub m:val="--"/>
    <m:smallFrac m:val="off"/>
    <m:dispDef m:val="off"/>
    <m:lMargin m:val="0"/>
    <m:rMargin m:val="0"/>
    <m:defJc m:val="centerGroup"/>
    <m:wrapRight/>
    <m:intLim m:val="subSup"/>
    <m:naryLim m:val="subSup"/>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5122">
      <o:colormenu v:ext="edit" fillcolor="none" strokecolor="#c0000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uiPriority="35" w:qFormat="1"/>
    <w:lsdException w:name="Title" w:uiPriority="10" w:qFormat="1"/>
    <w:lsdException w:name="Subtitle" w:uiPriority="11" w:qFormat="1"/>
    <w:lsdException w:name="Strong" w:uiPriority="22" w:qFormat="1"/>
    <w:lsdException w:name="Emphasis" w:uiPriority="20" w:qFormat="1"/>
    <w:lsdException w:name="No Spacing" w:uiPriority="1" w:qFormat="1"/>
    <w:lsdException w:name="List Paragraph" w:uiPriority="34" w:qFormat="1"/>
    <w:lsdException w:name="Quote" w:uiPriority="29" w:qFormat="1"/>
    <w:lsdException w:name="Intense Quote" w:uiPriority="30" w:qFormat="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TOC Heading" w:uiPriority="39" w:qFormat="1"/>
  </w:latentStyles>
  <w:style w:type="paragraph" w:default="1" w:styleId="Normal">
    <w:name w:val="Normal"/>
    <w:qFormat/>
    <w:rsid w:val="00F22BE1"/>
    <w:pPr>
      <w:jc w:val="both"/>
    </w:pPr>
    <w:rPr>
      <w:lang w:val="sv-SE"/>
    </w:rPr>
  </w:style>
  <w:style w:type="paragraph" w:styleId="Heading1">
    <w:name w:val="heading 1"/>
    <w:basedOn w:val="Normal"/>
    <w:next w:val="Normal"/>
    <w:link w:val="Heading1Char"/>
    <w:uiPriority w:val="9"/>
    <w:qFormat/>
    <w:rsid w:val="00F22B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22B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2BE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22BE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22BE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22BE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F22BE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22BE1"/>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F22BE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BE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22BE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rsid w:val="00FD0947"/>
    <w:pPr>
      <w:tabs>
        <w:tab w:val="center" w:pos="4153"/>
        <w:tab w:val="right" w:pos="8306"/>
      </w:tabs>
    </w:pPr>
    <w:rPr>
      <w:rFonts w:ascii="AGaramond" w:eastAsia="Times New Roman" w:hAnsi="AGaramond" w:cs="Times New Roman"/>
      <w:lang w:val="en-GB"/>
    </w:rPr>
  </w:style>
  <w:style w:type="character" w:customStyle="1" w:styleId="HeaderChar">
    <w:name w:val="Header Char"/>
    <w:basedOn w:val="DefaultParagraphFont"/>
    <w:link w:val="Header"/>
    <w:rsid w:val="00FD0947"/>
    <w:rPr>
      <w:rFonts w:ascii="AGaramond" w:eastAsia="Times New Roman" w:hAnsi="AGaramond" w:cs="Times New Roman"/>
      <w:lang w:val="en-GB"/>
    </w:rPr>
  </w:style>
  <w:style w:type="character" w:styleId="Hyperlink">
    <w:name w:val="Hyperlink"/>
    <w:basedOn w:val="DefaultParagraphFont"/>
    <w:rsid w:val="00422AF9"/>
    <w:rPr>
      <w:color w:val="0000FF" w:themeColor="hyperlink"/>
      <w:u w:val="single"/>
    </w:rPr>
  </w:style>
  <w:style w:type="paragraph" w:styleId="BalloonText">
    <w:name w:val="Balloon Text"/>
    <w:basedOn w:val="Normal"/>
    <w:link w:val="BalloonTextChar"/>
    <w:rsid w:val="00422AF9"/>
    <w:rPr>
      <w:rFonts w:ascii="Tahoma" w:hAnsi="Tahoma" w:cs="Tahoma"/>
      <w:sz w:val="16"/>
      <w:szCs w:val="16"/>
    </w:rPr>
  </w:style>
  <w:style w:type="character" w:customStyle="1" w:styleId="BalloonTextChar">
    <w:name w:val="Balloon Text Char"/>
    <w:basedOn w:val="DefaultParagraphFont"/>
    <w:link w:val="BalloonText"/>
    <w:rsid w:val="00422AF9"/>
    <w:rPr>
      <w:rFonts w:ascii="Tahoma" w:hAnsi="Tahoma" w:cs="Tahoma"/>
      <w:sz w:val="16"/>
      <w:szCs w:val="16"/>
      <w:lang w:val="sv-SE"/>
    </w:rPr>
  </w:style>
  <w:style w:type="paragraph" w:styleId="Caption">
    <w:name w:val="caption"/>
    <w:basedOn w:val="Normal"/>
    <w:next w:val="Normal"/>
    <w:uiPriority w:val="35"/>
    <w:unhideWhenUsed/>
    <w:qFormat/>
    <w:rsid w:val="00F22BE1"/>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F22BE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22BE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22BE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22BE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F22BE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22BE1"/>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F22BE1"/>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F22B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22BE1"/>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22BE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22BE1"/>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F22BE1"/>
    <w:rPr>
      <w:b/>
      <w:bCs/>
    </w:rPr>
  </w:style>
  <w:style w:type="character" w:styleId="Emphasis">
    <w:name w:val="Emphasis"/>
    <w:basedOn w:val="DefaultParagraphFont"/>
    <w:uiPriority w:val="20"/>
    <w:qFormat/>
    <w:rsid w:val="00F22BE1"/>
    <w:rPr>
      <w:i/>
      <w:iCs/>
    </w:rPr>
  </w:style>
  <w:style w:type="paragraph" w:styleId="NoSpacing">
    <w:name w:val="No Spacing"/>
    <w:uiPriority w:val="1"/>
    <w:qFormat/>
    <w:rsid w:val="00F22BE1"/>
    <w:pPr>
      <w:spacing w:after="0" w:line="240" w:lineRule="auto"/>
    </w:pPr>
  </w:style>
  <w:style w:type="paragraph" w:styleId="ListParagraph">
    <w:name w:val="List Paragraph"/>
    <w:basedOn w:val="Normal"/>
    <w:uiPriority w:val="34"/>
    <w:qFormat/>
    <w:rsid w:val="00F22BE1"/>
    <w:pPr>
      <w:ind w:left="720"/>
      <w:contextualSpacing/>
    </w:pPr>
  </w:style>
  <w:style w:type="paragraph" w:styleId="Quote">
    <w:name w:val="Quote"/>
    <w:basedOn w:val="Normal"/>
    <w:next w:val="Normal"/>
    <w:link w:val="QuoteChar"/>
    <w:uiPriority w:val="29"/>
    <w:qFormat/>
    <w:rsid w:val="00F22BE1"/>
    <w:rPr>
      <w:i/>
      <w:iCs/>
      <w:color w:val="000000" w:themeColor="text1"/>
    </w:rPr>
  </w:style>
  <w:style w:type="character" w:customStyle="1" w:styleId="QuoteChar">
    <w:name w:val="Quote Char"/>
    <w:basedOn w:val="DefaultParagraphFont"/>
    <w:link w:val="Quote"/>
    <w:uiPriority w:val="29"/>
    <w:rsid w:val="00F22BE1"/>
    <w:rPr>
      <w:i/>
      <w:iCs/>
      <w:color w:val="000000" w:themeColor="text1"/>
    </w:rPr>
  </w:style>
  <w:style w:type="paragraph" w:styleId="IntenseQuote">
    <w:name w:val="Intense Quote"/>
    <w:basedOn w:val="Normal"/>
    <w:next w:val="Normal"/>
    <w:link w:val="IntenseQuoteChar"/>
    <w:uiPriority w:val="30"/>
    <w:qFormat/>
    <w:rsid w:val="00F22BE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22BE1"/>
    <w:rPr>
      <w:b/>
      <w:bCs/>
      <w:i/>
      <w:iCs/>
      <w:color w:val="4F81BD" w:themeColor="accent1"/>
    </w:rPr>
  </w:style>
  <w:style w:type="character" w:styleId="SubtleEmphasis">
    <w:name w:val="Subtle Emphasis"/>
    <w:basedOn w:val="DefaultParagraphFont"/>
    <w:uiPriority w:val="19"/>
    <w:qFormat/>
    <w:rsid w:val="00F22BE1"/>
    <w:rPr>
      <w:i/>
      <w:iCs/>
      <w:color w:val="808080" w:themeColor="text1" w:themeTint="7F"/>
    </w:rPr>
  </w:style>
  <w:style w:type="character" w:styleId="IntenseEmphasis">
    <w:name w:val="Intense Emphasis"/>
    <w:basedOn w:val="DefaultParagraphFont"/>
    <w:uiPriority w:val="21"/>
    <w:qFormat/>
    <w:rsid w:val="00F22BE1"/>
    <w:rPr>
      <w:b/>
      <w:bCs/>
      <w:i/>
      <w:iCs/>
      <w:color w:val="4F81BD" w:themeColor="accent1"/>
    </w:rPr>
  </w:style>
  <w:style w:type="character" w:styleId="SubtleReference">
    <w:name w:val="Subtle Reference"/>
    <w:basedOn w:val="DefaultParagraphFont"/>
    <w:uiPriority w:val="31"/>
    <w:qFormat/>
    <w:rsid w:val="00F22BE1"/>
    <w:rPr>
      <w:smallCaps/>
      <w:color w:val="C0504D" w:themeColor="accent2"/>
      <w:u w:val="single"/>
    </w:rPr>
  </w:style>
  <w:style w:type="character" w:styleId="IntenseReference">
    <w:name w:val="Intense Reference"/>
    <w:basedOn w:val="DefaultParagraphFont"/>
    <w:uiPriority w:val="32"/>
    <w:qFormat/>
    <w:rsid w:val="00F22BE1"/>
    <w:rPr>
      <w:b/>
      <w:bCs/>
      <w:smallCaps/>
      <w:color w:val="C0504D" w:themeColor="accent2"/>
      <w:spacing w:val="5"/>
      <w:u w:val="single"/>
    </w:rPr>
  </w:style>
  <w:style w:type="character" w:styleId="BookTitle">
    <w:name w:val="Book Title"/>
    <w:basedOn w:val="DefaultParagraphFont"/>
    <w:uiPriority w:val="33"/>
    <w:qFormat/>
    <w:rsid w:val="00F22BE1"/>
    <w:rPr>
      <w:b/>
      <w:bCs/>
      <w:smallCaps/>
      <w:spacing w:val="5"/>
    </w:rPr>
  </w:style>
  <w:style w:type="paragraph" w:styleId="TOCHeading">
    <w:name w:val="TOC Heading"/>
    <w:basedOn w:val="Heading1"/>
    <w:next w:val="Normal"/>
    <w:uiPriority w:val="39"/>
    <w:unhideWhenUsed/>
    <w:qFormat/>
    <w:rsid w:val="00F22BE1"/>
    <w:pPr>
      <w:outlineLvl w:val="9"/>
    </w:p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hyperlink" Target="http://forcepad.sourceforge.net" TargetMode="External"/><Relationship Id="rId11" Type="http://schemas.openxmlformats.org/officeDocument/2006/relationships/image" Target="media/image5.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FDA619-AFD5-4503-97DC-284306497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1</TotalTime>
  <Pages>7</Pages>
  <Words>983</Words>
  <Characters>5212</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Lund University</Company>
  <LinksUpToDate>false</LinksUpToDate>
  <CharactersWithSpaces>61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Jonas Lindemann</cp:lastModifiedBy>
  <cp:revision>10</cp:revision>
  <dcterms:created xsi:type="dcterms:W3CDTF">2008-09-26T18:19:00Z</dcterms:created>
  <dcterms:modified xsi:type="dcterms:W3CDTF">2008-10-06T20:52:00Z</dcterms:modified>
</cp:coreProperties>
</file>